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9C0AD6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C77E0C">
        <w:rPr>
          <w:rFonts w:ascii="Courier New" w:hAnsi="Courier New" w:cs="Courier New"/>
          <w:sz w:val="28"/>
          <w:szCs w:val="28"/>
        </w:rPr>
        <w:t>20</w:t>
      </w:r>
    </w:p>
    <w:p w:rsidR="00AC6056" w:rsidRPr="008B1B6A" w:rsidRDefault="00AC6056" w:rsidP="003D38E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3D38EB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4979C8" w:rsidRDefault="004979C8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proofErr w:type="spellStart"/>
      <w:r w:rsidRPr="004979C8">
        <w:rPr>
          <w:rFonts w:ascii="Courier New" w:hAnsi="Courier New" w:cs="Courier New"/>
          <w:b/>
          <w:sz w:val="28"/>
          <w:szCs w:val="28"/>
        </w:rPr>
        <w:t>Шаблонизация</w:t>
      </w:r>
      <w:proofErr w:type="spellEnd"/>
      <w:r w:rsidRPr="004979C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979C8" w:rsidRPr="004979C8" w:rsidRDefault="004979C8" w:rsidP="00FD0ACF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4979C8" w:rsidRPr="004979C8" w:rsidRDefault="004979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Шаблонизация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механизм генерации текстового</w:t>
      </w:r>
      <w:r w:rsidR="00C77E0C">
        <w:rPr>
          <w:rFonts w:ascii="Courier New" w:hAnsi="Courier New" w:cs="Courier New"/>
          <w:sz w:val="28"/>
          <w:szCs w:val="28"/>
        </w:rPr>
        <w:t xml:space="preserve"> файла</w:t>
      </w:r>
      <w:r>
        <w:rPr>
          <w:rFonts w:ascii="Courier New" w:hAnsi="Courier New" w:cs="Courier New"/>
          <w:sz w:val="28"/>
          <w:szCs w:val="28"/>
        </w:rPr>
        <w:t xml:space="preserve"> на основе готового шаблона. </w:t>
      </w:r>
    </w:p>
    <w:p w:rsidR="004979C8" w:rsidRPr="00D95C9F" w:rsidRDefault="004979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979C8">
        <w:rPr>
          <w:rFonts w:ascii="Courier New" w:hAnsi="Courier New" w:cs="Courier New"/>
          <w:b/>
          <w:sz w:val="28"/>
          <w:szCs w:val="28"/>
        </w:rPr>
        <w:t>Шаблон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D95C9F">
        <w:rPr>
          <w:rFonts w:ascii="Courier New" w:hAnsi="Courier New" w:cs="Courier New"/>
          <w:b/>
          <w:sz w:val="28"/>
          <w:szCs w:val="28"/>
        </w:rPr>
        <w:t xml:space="preserve"> </w:t>
      </w:r>
      <w:r w:rsidR="00D95C9F" w:rsidRPr="00D95C9F">
        <w:rPr>
          <w:rFonts w:ascii="Courier New" w:hAnsi="Courier New" w:cs="Courier New"/>
          <w:b/>
          <w:sz w:val="28"/>
          <w:szCs w:val="28"/>
        </w:rPr>
        <w:t>(</w:t>
      </w:r>
      <w:r w:rsidR="00D95C9F">
        <w:rPr>
          <w:rFonts w:ascii="Courier New" w:hAnsi="Courier New" w:cs="Courier New"/>
          <w:b/>
          <w:sz w:val="28"/>
          <w:szCs w:val="28"/>
          <w:lang w:val="en-US"/>
        </w:rPr>
        <w:t>template</w:t>
      </w:r>
      <w:r w:rsidR="00D95C9F" w:rsidRPr="00D95C9F">
        <w:rPr>
          <w:rFonts w:ascii="Courier New" w:hAnsi="Courier New" w:cs="Courier New"/>
          <w:b/>
          <w:sz w:val="28"/>
          <w:szCs w:val="28"/>
        </w:rPr>
        <w:t xml:space="preserve">) </w:t>
      </w:r>
      <w:r w:rsidRPr="004979C8">
        <w:rPr>
          <w:rFonts w:ascii="Courier New" w:hAnsi="Courier New" w:cs="Courier New"/>
          <w:sz w:val="28"/>
          <w:szCs w:val="28"/>
        </w:rPr>
        <w:t>статический</w:t>
      </w:r>
      <w:r w:rsidR="00660E68">
        <w:rPr>
          <w:rFonts w:ascii="Courier New" w:hAnsi="Courier New" w:cs="Courier New"/>
          <w:sz w:val="28"/>
          <w:szCs w:val="28"/>
        </w:rPr>
        <w:t xml:space="preserve"> текст с вкраплениями </w:t>
      </w:r>
      <w:r>
        <w:rPr>
          <w:rFonts w:ascii="Courier New" w:hAnsi="Courier New" w:cs="Courier New"/>
          <w:sz w:val="28"/>
          <w:szCs w:val="28"/>
        </w:rPr>
        <w:t xml:space="preserve">специальных символов (комбинацией символов), предназначенных для динамической генерации новых фрагментов текста. </w:t>
      </w:r>
    </w:p>
    <w:p w:rsidR="00D95C9F" w:rsidRPr="00F40CDC" w:rsidRDefault="00D95C9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Шаблонизатор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D95C9F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  <w:lang w:val="en-US"/>
        </w:rPr>
        <w:t>template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D95C9F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грамма, выполняющая </w:t>
      </w:r>
      <w:proofErr w:type="spellStart"/>
      <w:r>
        <w:rPr>
          <w:rFonts w:ascii="Courier New" w:hAnsi="Courier New" w:cs="Courier New"/>
          <w:sz w:val="28"/>
          <w:szCs w:val="28"/>
        </w:rPr>
        <w:t>шаблонизацию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  <w:r w:rsidR="0064600A" w:rsidRPr="0064600A">
        <w:rPr>
          <w:rFonts w:ascii="Courier New" w:hAnsi="Courier New" w:cs="Courier New"/>
          <w:sz w:val="28"/>
          <w:szCs w:val="28"/>
        </w:rPr>
        <w:t xml:space="preserve"> </w:t>
      </w:r>
      <w:r w:rsidR="00FE728D">
        <w:rPr>
          <w:rFonts w:ascii="Courier New" w:hAnsi="Courier New" w:cs="Courier New"/>
          <w:sz w:val="28"/>
          <w:szCs w:val="28"/>
        </w:rPr>
        <w:t>Например</w:t>
      </w:r>
      <w:r w:rsidR="00FE728D" w:rsidRPr="00F40CD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F40CDC">
        <w:rPr>
          <w:rFonts w:ascii="Courier New" w:hAnsi="Courier New" w:cs="Courier New"/>
          <w:sz w:val="28"/>
          <w:szCs w:val="28"/>
          <w:lang w:val="en-US"/>
        </w:rPr>
        <w:t>Mustashe</w:t>
      </w:r>
      <w:proofErr w:type="spellEnd"/>
      <w:r w:rsidR="00F40CDC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F40CDC">
        <w:rPr>
          <w:rFonts w:ascii="Courier New" w:hAnsi="Courier New" w:cs="Courier New"/>
          <w:sz w:val="28"/>
          <w:szCs w:val="28"/>
        </w:rPr>
        <w:t>языконезависимый</w:t>
      </w:r>
      <w:proofErr w:type="spellEnd"/>
      <w:r w:rsidR="00F40CDC">
        <w:rPr>
          <w:rFonts w:ascii="Courier New" w:hAnsi="Courier New" w:cs="Courier New"/>
          <w:sz w:val="28"/>
          <w:szCs w:val="28"/>
        </w:rPr>
        <w:t>)</w:t>
      </w:r>
      <w:r w:rsidR="00F40CDC" w:rsidRPr="00F40CDC">
        <w:rPr>
          <w:rFonts w:ascii="Courier New" w:hAnsi="Courier New" w:cs="Courier New"/>
          <w:sz w:val="28"/>
          <w:szCs w:val="28"/>
        </w:rPr>
        <w:t xml:space="preserve">, </w:t>
      </w:r>
      <w:r w:rsidR="00F40CDC" w:rsidRPr="00F40CDC">
        <w:rPr>
          <w:rFonts w:ascii="Courier New" w:hAnsi="Courier New" w:cs="Courier New"/>
          <w:sz w:val="28"/>
          <w:szCs w:val="28"/>
          <w:lang w:val="en-US"/>
        </w:rPr>
        <w:t>Jade</w:t>
      </w:r>
      <w:r w:rsidR="00FE728D" w:rsidRPr="00F40CD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FE728D" w:rsidRPr="00F40CDC">
        <w:rPr>
          <w:rFonts w:ascii="Courier New" w:hAnsi="Courier New" w:cs="Courier New"/>
          <w:sz w:val="28"/>
          <w:szCs w:val="28"/>
          <w:lang w:val="en-US"/>
        </w:rPr>
        <w:t>Nunjucks</w:t>
      </w:r>
      <w:proofErr w:type="spellEnd"/>
      <w:r w:rsidR="00FE728D" w:rsidRPr="00F40CDC">
        <w:rPr>
          <w:rFonts w:ascii="Courier New" w:hAnsi="Courier New" w:cs="Courier New"/>
          <w:sz w:val="28"/>
          <w:szCs w:val="28"/>
        </w:rPr>
        <w:t xml:space="preserve">, </w:t>
      </w:r>
      <w:r w:rsidR="00FE728D">
        <w:rPr>
          <w:rFonts w:ascii="Courier New" w:hAnsi="Courier New" w:cs="Courier New"/>
          <w:sz w:val="28"/>
          <w:szCs w:val="28"/>
          <w:lang w:val="en-US"/>
        </w:rPr>
        <w:t>Handlebars</w:t>
      </w:r>
      <w:r w:rsidR="00F40CDC" w:rsidRPr="00F40CDC">
        <w:rPr>
          <w:rFonts w:ascii="Courier New" w:hAnsi="Courier New" w:cs="Courier New"/>
          <w:sz w:val="28"/>
          <w:szCs w:val="28"/>
        </w:rPr>
        <w:t>,</w:t>
      </w:r>
      <w:r w:rsidR="00FE728D" w:rsidRPr="00F40CDC">
        <w:rPr>
          <w:rFonts w:ascii="Courier New" w:hAnsi="Courier New" w:cs="Courier New"/>
          <w:sz w:val="28"/>
          <w:szCs w:val="28"/>
        </w:rPr>
        <w:t xml:space="preserve"> </w:t>
      </w:r>
      <w:r w:rsidR="00F40CDC">
        <w:rPr>
          <w:rFonts w:ascii="Courier New" w:hAnsi="Courier New" w:cs="Courier New"/>
          <w:sz w:val="28"/>
          <w:szCs w:val="28"/>
          <w:lang w:val="en-US"/>
        </w:rPr>
        <w:t>EJS</w:t>
      </w:r>
      <w:r w:rsidR="00F40CDC" w:rsidRPr="00F40CDC">
        <w:rPr>
          <w:rFonts w:ascii="Courier New" w:hAnsi="Courier New" w:cs="Courier New"/>
          <w:sz w:val="28"/>
          <w:szCs w:val="28"/>
        </w:rPr>
        <w:t xml:space="preserve">, </w:t>
      </w:r>
      <w:r w:rsidR="00F40CDC" w:rsidRPr="00F40CDC">
        <w:rPr>
          <w:rFonts w:ascii="Courier New" w:hAnsi="Courier New" w:cs="Courier New"/>
          <w:sz w:val="28"/>
          <w:szCs w:val="28"/>
          <w:lang w:val="en-US"/>
        </w:rPr>
        <w:t>Pug</w:t>
      </w:r>
      <w:r w:rsidR="00F40CDC" w:rsidRPr="00F40CDC">
        <w:rPr>
          <w:rFonts w:ascii="Courier New" w:hAnsi="Courier New" w:cs="Courier New"/>
          <w:sz w:val="28"/>
          <w:szCs w:val="28"/>
        </w:rPr>
        <w:t xml:space="preserve"> </w:t>
      </w:r>
      <w:r w:rsidR="00FE728D">
        <w:rPr>
          <w:rFonts w:ascii="Courier New" w:hAnsi="Courier New" w:cs="Courier New"/>
          <w:sz w:val="28"/>
          <w:szCs w:val="28"/>
        </w:rPr>
        <w:t>и</w:t>
      </w:r>
      <w:r w:rsidR="00FE728D" w:rsidRPr="00F40CDC">
        <w:rPr>
          <w:rFonts w:ascii="Courier New" w:hAnsi="Courier New" w:cs="Courier New"/>
          <w:sz w:val="28"/>
          <w:szCs w:val="28"/>
        </w:rPr>
        <w:t xml:space="preserve"> </w:t>
      </w:r>
      <w:r w:rsidR="00FE728D">
        <w:rPr>
          <w:rFonts w:ascii="Courier New" w:hAnsi="Courier New" w:cs="Courier New"/>
          <w:sz w:val="28"/>
          <w:szCs w:val="28"/>
        </w:rPr>
        <w:t>др</w:t>
      </w:r>
      <w:r w:rsidR="00FE728D" w:rsidRPr="00F40CDC">
        <w:rPr>
          <w:rFonts w:ascii="Courier New" w:hAnsi="Courier New" w:cs="Courier New"/>
          <w:sz w:val="28"/>
          <w:szCs w:val="28"/>
        </w:rPr>
        <w:t>.</w:t>
      </w:r>
    </w:p>
    <w:p w:rsidR="00D95C9F" w:rsidRPr="00F40CDC" w:rsidRDefault="00D95C9F" w:rsidP="00D95C9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F40CDC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4979C8" w:rsidRPr="00FE728D" w:rsidRDefault="00FE728D" w:rsidP="0064600A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object w:dxaOrig="12946" w:dyaOrig="7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pt;height:210.85pt" o:ole="">
            <v:imagedata r:id="rId8" o:title=""/>
          </v:shape>
          <o:OLEObject Type="Embed" ProgID="Visio.Drawing.15" ShapeID="_x0000_i1025" DrawAspect="Content" ObjectID="_1740473143" r:id="rId9"/>
        </w:object>
      </w:r>
    </w:p>
    <w:p w:rsidR="004979C8" w:rsidRPr="004979C8" w:rsidRDefault="004979C8" w:rsidP="004979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979C8">
        <w:rPr>
          <w:rFonts w:ascii="Courier New" w:hAnsi="Courier New" w:cs="Courier New"/>
          <w:sz w:val="28"/>
          <w:szCs w:val="28"/>
        </w:rPr>
        <w:t xml:space="preserve"> </w:t>
      </w:r>
    </w:p>
    <w:p w:rsidR="004979C8" w:rsidRPr="00264F7B" w:rsidRDefault="0064600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Handlebars</w:t>
      </w:r>
      <w:r w:rsidRPr="0064600A">
        <w:rPr>
          <w:rFonts w:ascii="Courier New" w:hAnsi="Courier New" w:cs="Courier New"/>
          <w:b/>
          <w:sz w:val="28"/>
          <w:szCs w:val="28"/>
        </w:rPr>
        <w:t xml:space="preserve"> </w:t>
      </w:r>
      <w:r w:rsidRPr="0064600A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усы подкрученные вверх, Сальвадор Дали</w:t>
      </w:r>
      <w:r w:rsidRPr="0064600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шаблонизато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расширение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ustash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264F7B" w:rsidRPr="008A43E8" w:rsidRDefault="00264F7B" w:rsidP="004C6842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264F7B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hyperlink r:id="rId10" w:history="1">
        <w:r w:rsidRPr="008A43E8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://handlebarsjs.com/</w:t>
        </w:r>
      </w:hyperlink>
    </w:p>
    <w:p w:rsidR="008A43E8" w:rsidRPr="00264F7B" w:rsidRDefault="008A43E8" w:rsidP="008A43E8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00A" w:rsidRDefault="0019723F" w:rsidP="0019723F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2961" w:dyaOrig="7305">
          <v:shape id="_x0000_i1026" type="#_x0000_t75" style="width:462.85pt;height:204.9pt" o:ole="">
            <v:imagedata r:id="rId11" o:title=""/>
          </v:shape>
          <o:OLEObject Type="Embed" ProgID="Visio.Drawing.15" ShapeID="_x0000_i1026" DrawAspect="Content" ObjectID="_1740473144" r:id="rId12"/>
        </w:object>
      </w:r>
    </w:p>
    <w:p w:rsidR="002F05C8" w:rsidRPr="008A43E8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8A43E8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2D696A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stall express-handlebars </w:t>
      </w:r>
    </w:p>
    <w:p w:rsidR="001E3BFA" w:rsidRPr="001E3BFA" w:rsidRDefault="001E3BF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1E3BF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1E3BFA">
        <w:rPr>
          <w:lang w:val="en-US"/>
        </w:rPr>
        <w:t xml:space="preserve"> </w:t>
      </w:r>
      <w:hyperlink r:id="rId13" w:history="1">
        <w:r w:rsidRPr="00BD165E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www.npmjs.com/package/express-handlebars</w:t>
        </w:r>
      </w:hyperlink>
    </w:p>
    <w:p w:rsidR="0064600A" w:rsidRPr="001E3BFA" w:rsidRDefault="002F05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1E3BF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FC15B6">
        <w:rPr>
          <w:rFonts w:ascii="Courier New" w:hAnsi="Courier New" w:cs="Courier New"/>
          <w:sz w:val="28"/>
          <w:szCs w:val="28"/>
          <w:lang w:val="en-US"/>
        </w:rPr>
        <w:t>hbs.engine</w:t>
      </w:r>
      <w:proofErr w:type="spellEnd"/>
      <w:r w:rsidR="00FC15B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FC15B6">
        <w:rPr>
          <w:rFonts w:ascii="Courier New" w:hAnsi="Courier New" w:cs="Courier New"/>
          <w:sz w:val="28"/>
          <w:szCs w:val="28"/>
          <w:lang w:val="en-US"/>
        </w:rPr>
        <w:t>extname</w:t>
      </w:r>
      <w:proofErr w:type="spellEnd"/>
      <w:r w:rsidR="00FC15B6">
        <w:rPr>
          <w:rFonts w:ascii="Courier New" w:hAnsi="Courier New" w:cs="Courier New"/>
          <w:sz w:val="28"/>
          <w:szCs w:val="28"/>
          <w:lang w:val="en-US"/>
        </w:rPr>
        <w:t>, layout</w:t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59" cy="2994660"/>
            <wp:effectExtent l="19050" t="19050" r="28575" b="152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1275" cy="30044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29EB" w:rsidRPr="007A1A24" w:rsidRDefault="003C1285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305300" cy="2441150"/>
            <wp:effectExtent l="0" t="0" r="0" b="0"/>
            <wp:docPr id="97" name="Рисунок 97" descr="http://dl3.joxi.net/drive/2023/03/15/0030/0226/2023650/50/85ad8bc71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dl3.joxi.net/drive/2023/03/15/0030/0226/2023650/50/85ad8bc71f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338" cy="2451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29EB" w:rsidRDefault="009929EB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68880" cy="1520969"/>
            <wp:effectExtent l="0" t="0" r="7620" b="317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7833" cy="1532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05200" cy="1455461"/>
            <wp:effectExtent l="19050" t="19050" r="19050" b="1143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194" cy="1467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600A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4130E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130E9" w:rsidRPr="006C7D23">
        <w:rPr>
          <w:rFonts w:ascii="Courier New" w:hAnsi="Courier New" w:cs="Courier New"/>
          <w:sz w:val="28"/>
          <w:szCs w:val="28"/>
          <w:lang w:val="en-US"/>
        </w:rPr>
        <w:t>layout: main</w:t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711394"/>
            <wp:effectExtent l="19050" t="19050" r="20320" b="1333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147" cy="27166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632075" cy="2075180"/>
            <wp:effectExtent l="0" t="0" r="0" b="127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07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    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353310" cy="731520"/>
            <wp:effectExtent l="0" t="0" r="889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310" cy="73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687320" cy="2266315"/>
            <wp:effectExtent l="19050" t="19050" r="17780" b="1968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320" cy="2266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Default="00934A6D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Pr="002F05C8" w:rsidRDefault="00934A6D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Pr="00934A6D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934A6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934A6D" w:rsidRPr="00934A6D">
        <w:rPr>
          <w:rFonts w:ascii="Courier New" w:hAnsi="Courier New" w:cs="Courier New"/>
          <w:sz w:val="28"/>
          <w:szCs w:val="28"/>
          <w:lang w:val="en-US"/>
        </w:rPr>
        <w:t>partial view</w:t>
      </w:r>
      <w:r w:rsidR="00934A6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934A6D" w:rsidRDefault="00934A6D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854518"/>
            <wp:effectExtent l="0" t="0" r="127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473" cy="285593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A6D" w:rsidRDefault="00934A6D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58060" cy="1685925"/>
            <wp:effectExtent l="0" t="0" r="889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06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A6D" w:rsidRDefault="00411D1B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02045" cy="1280160"/>
            <wp:effectExtent l="19050" t="19050" r="27305" b="152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2045" cy="1280160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600A" w:rsidRPr="00934A6D" w:rsidRDefault="00411D1B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78580" cy="3211830"/>
            <wp:effectExtent l="19050" t="19050" r="26670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289" cy="32215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4EF3" w:rsidRPr="00E64EF3" w:rsidRDefault="00E64EF3" w:rsidP="00E64E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34A6D">
        <w:rPr>
          <w:rFonts w:ascii="Courier New" w:hAnsi="Courier New" w:cs="Courier New"/>
          <w:sz w:val="28"/>
          <w:szCs w:val="28"/>
          <w:lang w:val="en-US"/>
        </w:rPr>
        <w:t>partial view</w:t>
      </w:r>
      <w:r>
        <w:rPr>
          <w:rFonts w:ascii="Courier New" w:hAnsi="Courier New" w:cs="Courier New"/>
          <w:sz w:val="28"/>
          <w:szCs w:val="28"/>
          <w:lang w:val="en-US"/>
        </w:rPr>
        <w:t>, context</w:t>
      </w:r>
    </w:p>
    <w:p w:rsidR="00E64EF3" w:rsidRDefault="00952791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248410"/>
            <wp:effectExtent l="19050" t="19050" r="27940" b="279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248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52791" w:rsidRDefault="00ED7E60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65070" cy="1971675"/>
            <wp:effectExtent l="19050" t="19050" r="1143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070" cy="1971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52791" w:rsidRPr="00E64EF3" w:rsidRDefault="00075B85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1232535"/>
            <wp:effectExtent l="19050" t="19050" r="20320" b="247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12325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4EF3" w:rsidRDefault="00075B85" w:rsidP="001F29DD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42740" cy="3387255"/>
            <wp:effectExtent l="19050" t="19050" r="10160" b="228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817" cy="33971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F29DD" w:rsidRDefault="001F29DD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696A" w:rsidRPr="005971CA" w:rsidRDefault="002D696A" w:rsidP="00E64E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5971C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971CA">
        <w:rPr>
          <w:rFonts w:ascii="Courier New" w:hAnsi="Courier New" w:cs="Courier New"/>
          <w:sz w:val="28"/>
          <w:szCs w:val="28"/>
          <w:lang w:val="en-US"/>
        </w:rPr>
        <w:t xml:space="preserve">helpers #if </w:t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3520" cy="1296035"/>
            <wp:effectExtent l="19050" t="19050" r="11430" b="184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1296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797FC9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69970" cy="2226310"/>
            <wp:effectExtent l="19050" t="19050" r="11430" b="215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70" cy="22263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797FC9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80522" cy="2535876"/>
            <wp:effectExtent l="19050" t="19050" r="20320" b="171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721" cy="25471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28230" cy="2520315"/>
            <wp:effectExtent l="19050" t="19050" r="10795" b="133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558" cy="252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7A5A" w:rsidRDefault="00297A5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7A5A" w:rsidRDefault="00297A5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44F83" w:rsidRPr="00844F83" w:rsidRDefault="002D696A" w:rsidP="00844F8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844F8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44F83">
        <w:rPr>
          <w:rFonts w:ascii="Courier New" w:hAnsi="Courier New" w:cs="Courier New"/>
          <w:sz w:val="28"/>
          <w:szCs w:val="28"/>
          <w:lang w:val="en-US"/>
        </w:rPr>
        <w:t xml:space="preserve">helpers #if, #each  </w:t>
      </w:r>
    </w:p>
    <w:p w:rsidR="00844F83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87415" cy="252056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905" cy="252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F83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10990" cy="2926080"/>
            <wp:effectExtent l="19050" t="19050" r="22860" b="266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6563" cy="293004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6425" w:rsidRDefault="008521C2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78480" cy="2011045"/>
            <wp:effectExtent l="19050" t="19050" r="26670" b="273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735" cy="20216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F1D1F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75943" cy="2811780"/>
            <wp:effectExtent l="19050" t="19050" r="15240" b="266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2894" cy="28411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6425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4CE5" w:rsidRDefault="00D04CE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409B7" w:rsidRPr="008409B7" w:rsidRDefault="00F45D71" w:rsidP="00F45D7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pers #</w:t>
      </w:r>
      <w:r w:rsidR="008409B7">
        <w:rPr>
          <w:rFonts w:ascii="Courier New" w:hAnsi="Courier New" w:cs="Courier New"/>
          <w:sz w:val="28"/>
          <w:szCs w:val="28"/>
          <w:lang w:val="en-US"/>
        </w:rPr>
        <w:t>with</w:t>
      </w:r>
    </w:p>
    <w:p w:rsidR="008409B7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9560" cy="858741"/>
            <wp:effectExtent l="19050" t="19050" r="8890" b="177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1787" cy="8616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31615" cy="4055110"/>
            <wp:effectExtent l="19050" t="19050" r="26035" b="215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615" cy="4055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741420" cy="3467559"/>
            <wp:effectExtent l="19050" t="19050" r="1143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6290" cy="3490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D696A" w:rsidRPr="006D4467" w:rsidRDefault="006D4467" w:rsidP="00DB7ED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D446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строенные</w:t>
      </w:r>
      <w:r w:rsidRPr="006D44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хэлперы</w:t>
      </w:r>
      <w:proofErr w:type="spellEnd"/>
      <w:r w:rsidRPr="006D4467">
        <w:rPr>
          <w:rFonts w:ascii="Courier New" w:hAnsi="Courier New" w:cs="Courier New"/>
          <w:sz w:val="28"/>
          <w:szCs w:val="28"/>
          <w:lang w:val="en-US"/>
        </w:rPr>
        <w:t>: #</w:t>
      </w:r>
      <w:r>
        <w:rPr>
          <w:rFonts w:ascii="Courier New" w:hAnsi="Courier New" w:cs="Courier New"/>
          <w:sz w:val="28"/>
          <w:szCs w:val="28"/>
          <w:lang w:val="en-US"/>
        </w:rPr>
        <w:t>if</w:t>
      </w:r>
      <w:r w:rsidRPr="006D44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#unless, </w:t>
      </w:r>
      <w:r w:rsidRPr="006D4467">
        <w:rPr>
          <w:rFonts w:ascii="Courier New" w:hAnsi="Courier New" w:cs="Courier New"/>
          <w:sz w:val="28"/>
          <w:szCs w:val="28"/>
          <w:lang w:val="en-US"/>
        </w:rPr>
        <w:t>#</w:t>
      </w:r>
      <w:r>
        <w:rPr>
          <w:rFonts w:ascii="Courier New" w:hAnsi="Courier New" w:cs="Courier New"/>
          <w:sz w:val="28"/>
          <w:szCs w:val="28"/>
          <w:lang w:val="en-US"/>
        </w:rPr>
        <w:t xml:space="preserve">each, </w:t>
      </w:r>
      <w:r w:rsidRPr="006D4467">
        <w:rPr>
          <w:rFonts w:ascii="Courier New" w:hAnsi="Courier New" w:cs="Courier New"/>
          <w:sz w:val="28"/>
          <w:szCs w:val="28"/>
          <w:lang w:val="en-US"/>
        </w:rPr>
        <w:t>#</w:t>
      </w:r>
      <w:r>
        <w:rPr>
          <w:rFonts w:ascii="Courier New" w:hAnsi="Courier New" w:cs="Courier New"/>
          <w:sz w:val="28"/>
          <w:szCs w:val="28"/>
          <w:lang w:val="en-US"/>
        </w:rPr>
        <w:t>with</w:t>
      </w:r>
      <w:r w:rsidRPr="006D44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23006">
        <w:rPr>
          <w:rFonts w:ascii="Courier New" w:hAnsi="Courier New" w:cs="Courier New"/>
          <w:sz w:val="28"/>
          <w:szCs w:val="28"/>
          <w:lang w:val="en-US"/>
        </w:rPr>
        <w:t>#lookup, #log</w:t>
      </w:r>
      <w:bookmarkStart w:id="0" w:name="_GoBack"/>
      <w:bookmarkEnd w:id="0"/>
    </w:p>
    <w:p w:rsidR="002D696A" w:rsidRPr="00532829" w:rsidRDefault="002D696A" w:rsidP="00F45D7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5328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32829" w:rsidRPr="00DC4647">
        <w:rPr>
          <w:rFonts w:ascii="Courier New" w:hAnsi="Courier New" w:cs="Courier New"/>
          <w:sz w:val="28"/>
          <w:szCs w:val="28"/>
          <w:lang w:val="en-US"/>
        </w:rPr>
        <w:t>users helpers</w:t>
      </w:r>
      <w:r w:rsidR="005328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600" cy="2107095"/>
            <wp:effectExtent l="19050" t="19050" r="19050" b="266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8312" cy="21225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0985" cy="2734945"/>
            <wp:effectExtent l="19050" t="19050" r="24765" b="273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985" cy="2734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60090" cy="1264285"/>
            <wp:effectExtent l="19050" t="19050" r="16510" b="1206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090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52084" cy="2543810"/>
            <wp:effectExtent l="19050" t="19050" r="24765" b="2794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240" cy="25509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7A5A" w:rsidRDefault="00297A5A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C4647" w:rsidRPr="00736274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7A1A2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C464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C4647" w:rsidRPr="00DC4647">
        <w:rPr>
          <w:rFonts w:ascii="Courier New" w:hAnsi="Courier New" w:cs="Courier New"/>
          <w:sz w:val="28"/>
          <w:szCs w:val="28"/>
          <w:lang w:val="en-US"/>
        </w:rPr>
        <w:t>users helpers</w:t>
      </w:r>
      <w:r w:rsidR="007A1A24" w:rsidRPr="007A1A24">
        <w:rPr>
          <w:rFonts w:ascii="Courier New" w:hAnsi="Courier New" w:cs="Courier New"/>
          <w:sz w:val="28"/>
          <w:szCs w:val="28"/>
          <w:lang w:val="en-US"/>
        </w:rPr>
        <w:t>:</w:t>
      </w:r>
      <w:r w:rsidR="007A1A24">
        <w:rPr>
          <w:rFonts w:ascii="Courier New" w:hAnsi="Courier New" w:cs="Courier New"/>
          <w:sz w:val="28"/>
          <w:szCs w:val="28"/>
          <w:lang w:val="en-US"/>
        </w:rPr>
        <w:t xml:space="preserve"> expression </w:t>
      </w:r>
      <w:r w:rsidR="007A1A24">
        <w:rPr>
          <w:rFonts w:ascii="Courier New" w:hAnsi="Courier New" w:cs="Courier New"/>
          <w:sz w:val="28"/>
          <w:szCs w:val="28"/>
        </w:rPr>
        <w:t>и</w:t>
      </w:r>
      <w:r w:rsidR="007A1A24" w:rsidRPr="007A1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A1A24">
        <w:rPr>
          <w:rFonts w:ascii="Courier New" w:hAnsi="Courier New" w:cs="Courier New"/>
          <w:sz w:val="28"/>
          <w:szCs w:val="28"/>
          <w:lang w:val="en-US"/>
        </w:rPr>
        <w:t>block</w:t>
      </w:r>
    </w:p>
    <w:p w:rsidR="00736274" w:rsidRPr="00736274" w:rsidRDefault="00323006" w:rsidP="00736274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hyperlink r:id="rId45" w:history="1">
        <w:r w:rsidR="00736274" w:rsidRPr="00736274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handlebarsjs.com/guide/#custom-helpers</w:t>
        </w:r>
      </w:hyperlink>
    </w:p>
    <w:p w:rsidR="004D1234" w:rsidRDefault="00323006" w:rsidP="004D123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hyperlink r:id="rId46" w:history="1">
        <w:r w:rsidR="004D1234" w:rsidRPr="004D1234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handlebarsjs.com/guide/block-helpers.html</w:t>
        </w:r>
      </w:hyperlink>
    </w:p>
    <w:p w:rsidR="00BF2E95" w:rsidRDefault="00BF2E95" w:rsidP="004D123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F2E95" w:rsidRPr="00BF2E95" w:rsidRDefault="00BF2E95" w:rsidP="00BF2E9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F2E95">
        <w:rPr>
          <w:rFonts w:ascii="Courier New" w:hAnsi="Courier New" w:cs="Courier New"/>
          <w:b/>
          <w:sz w:val="28"/>
          <w:szCs w:val="28"/>
          <w:lang w:val="en-US"/>
        </w:rPr>
        <w:t xml:space="preserve">HBS: </w:t>
      </w:r>
      <w:r w:rsidRPr="00BF2E95">
        <w:rPr>
          <w:rFonts w:ascii="Courier New" w:hAnsi="Courier New" w:cs="Courier New"/>
          <w:sz w:val="28"/>
          <w:szCs w:val="28"/>
          <w:lang w:val="en-US"/>
        </w:rPr>
        <w:t>block helpers</w:t>
      </w:r>
    </w:p>
    <w:p w:rsidR="00DC4647" w:rsidRDefault="00DC4647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027389"/>
            <wp:effectExtent l="0" t="0" r="127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636" cy="2032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4647" w:rsidRDefault="00DC4647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83205" cy="1860550"/>
            <wp:effectExtent l="19050" t="19050" r="17145" b="254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205" cy="186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647" w:rsidRDefault="004A0891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64080" cy="2145424"/>
            <wp:effectExtent l="19050" t="19050" r="26670" b="266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324" cy="21595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F2E95" w:rsidRDefault="00BF2E9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2E95" w:rsidRDefault="00BF2E9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2E95" w:rsidRDefault="00BF2E9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2E95" w:rsidRDefault="00BF2E9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2E95" w:rsidRDefault="00BF2E9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2E95" w:rsidRDefault="00BF2E9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2E95" w:rsidRDefault="00BF2E9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2E95" w:rsidRDefault="00BF2E9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2E95" w:rsidRDefault="00BF2E9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2E95" w:rsidRDefault="00BF2E9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2E95" w:rsidRPr="00BF2E95" w:rsidRDefault="00BF2E95" w:rsidP="00BF2E9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F2E95">
        <w:rPr>
          <w:rFonts w:ascii="Courier New" w:hAnsi="Courier New" w:cs="Courier New"/>
          <w:b/>
          <w:sz w:val="28"/>
          <w:szCs w:val="28"/>
          <w:lang w:val="en-US"/>
        </w:rPr>
        <w:t xml:space="preserve">HBS: </w:t>
      </w:r>
      <w:r w:rsidRPr="00BF2E95">
        <w:rPr>
          <w:rFonts w:ascii="Courier New" w:hAnsi="Courier New" w:cs="Courier New"/>
          <w:sz w:val="28"/>
          <w:szCs w:val="28"/>
          <w:lang w:val="en-US"/>
        </w:rPr>
        <w:t>expression helpers</w:t>
      </w:r>
    </w:p>
    <w:p w:rsidR="00BF2E95" w:rsidRDefault="00375465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45910" cy="3913071"/>
            <wp:effectExtent l="0" t="0" r="2540" b="0"/>
            <wp:docPr id="105" name="Рисунок 105" descr="http://dl4.joxi.net/drive/2023/03/15/0030/0226/2023650/50/f5f59ac0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dl4.joxi.net/drive/2023/03/15/0030/0226/2023650/50/f5f59ac007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913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696A" w:rsidRPr="00297A5A" w:rsidRDefault="002D696A" w:rsidP="00297A5A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D696A" w:rsidRDefault="00375465" w:rsidP="00660E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407920" cy="1249680"/>
            <wp:effectExtent l="0" t="0" r="0" b="7620"/>
            <wp:docPr id="104" name="Рисунок 104" descr="http://dl4.joxi.net/drive/2023/03/15/0030/0226/2023650/50/2df30058d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dl4.joxi.net/drive/2023/03/15/0030/0226/2023650/50/2df30058d9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920" cy="124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465" w:rsidRDefault="00375465" w:rsidP="00660E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5465" w:rsidRPr="00660E68" w:rsidRDefault="00375465" w:rsidP="00660E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148AD2B" wp14:editId="2A136517">
            <wp:extent cx="2994660" cy="2276475"/>
            <wp:effectExtent l="19050" t="19050" r="15240" b="28575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r="11933"/>
                    <a:stretch/>
                  </pic:blipFill>
                  <pic:spPr bwMode="auto">
                    <a:xfrm>
                      <a:off x="0" y="0"/>
                      <a:ext cx="2994660" cy="227647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75465" w:rsidRPr="00660E68" w:rsidSect="00FD0ACF">
      <w:footerReference w:type="default" r:id="rId5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10BC" w:rsidRDefault="001910BC" w:rsidP="00AD4EA6">
      <w:pPr>
        <w:spacing w:after="0" w:line="240" w:lineRule="auto"/>
      </w:pPr>
      <w:r>
        <w:separator/>
      </w:r>
    </w:p>
  </w:endnote>
  <w:endnote w:type="continuationSeparator" w:id="0">
    <w:p w:rsidR="001910BC" w:rsidRDefault="001910BC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60E68" w:rsidRDefault="00660E68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3006">
          <w:rPr>
            <w:noProof/>
          </w:rPr>
          <w:t>11</w:t>
        </w:r>
        <w:r>
          <w:fldChar w:fldCharType="end"/>
        </w:r>
      </w:p>
    </w:sdtContent>
  </w:sdt>
  <w:p w:rsidR="00660E68" w:rsidRDefault="00660E6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10BC" w:rsidRDefault="001910BC" w:rsidP="00AD4EA6">
      <w:pPr>
        <w:spacing w:after="0" w:line="240" w:lineRule="auto"/>
      </w:pPr>
      <w:r>
        <w:separator/>
      </w:r>
    </w:p>
  </w:footnote>
  <w:footnote w:type="continuationSeparator" w:id="0">
    <w:p w:rsidR="001910BC" w:rsidRDefault="001910BC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A812F7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5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FED7F23"/>
    <w:multiLevelType w:val="hybridMultilevel"/>
    <w:tmpl w:val="89B690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5526F29"/>
    <w:multiLevelType w:val="hybridMultilevel"/>
    <w:tmpl w:val="61B612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16F0A4D"/>
    <w:multiLevelType w:val="hybridMultilevel"/>
    <w:tmpl w:val="46E2D67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7EF71F9"/>
    <w:multiLevelType w:val="hybridMultilevel"/>
    <w:tmpl w:val="7198383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6">
    <w:nsid w:val="681B2300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68C930AF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6"/>
  </w:num>
  <w:num w:numId="2">
    <w:abstractNumId w:val="5"/>
  </w:num>
  <w:num w:numId="3">
    <w:abstractNumId w:val="4"/>
  </w:num>
  <w:num w:numId="4">
    <w:abstractNumId w:val="25"/>
  </w:num>
  <w:num w:numId="5">
    <w:abstractNumId w:val="10"/>
  </w:num>
  <w:num w:numId="6">
    <w:abstractNumId w:val="31"/>
  </w:num>
  <w:num w:numId="7">
    <w:abstractNumId w:val="24"/>
  </w:num>
  <w:num w:numId="8">
    <w:abstractNumId w:val="30"/>
  </w:num>
  <w:num w:numId="9">
    <w:abstractNumId w:val="21"/>
  </w:num>
  <w:num w:numId="10">
    <w:abstractNumId w:val="33"/>
  </w:num>
  <w:num w:numId="11">
    <w:abstractNumId w:val="23"/>
  </w:num>
  <w:num w:numId="12">
    <w:abstractNumId w:val="0"/>
  </w:num>
  <w:num w:numId="13">
    <w:abstractNumId w:val="17"/>
  </w:num>
  <w:num w:numId="14">
    <w:abstractNumId w:val="14"/>
  </w:num>
  <w:num w:numId="15">
    <w:abstractNumId w:val="14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22"/>
  </w:num>
  <w:num w:numId="17">
    <w:abstractNumId w:val="19"/>
  </w:num>
  <w:num w:numId="18">
    <w:abstractNumId w:val="12"/>
  </w:num>
  <w:num w:numId="19">
    <w:abstractNumId w:val="8"/>
  </w:num>
  <w:num w:numId="20">
    <w:abstractNumId w:val="20"/>
  </w:num>
  <w:num w:numId="21">
    <w:abstractNumId w:val="2"/>
  </w:num>
  <w:num w:numId="22">
    <w:abstractNumId w:val="11"/>
  </w:num>
  <w:num w:numId="23">
    <w:abstractNumId w:val="1"/>
  </w:num>
  <w:num w:numId="24">
    <w:abstractNumId w:val="7"/>
  </w:num>
  <w:num w:numId="25">
    <w:abstractNumId w:val="32"/>
  </w:num>
  <w:num w:numId="26">
    <w:abstractNumId w:val="13"/>
  </w:num>
  <w:num w:numId="27">
    <w:abstractNumId w:val="15"/>
  </w:num>
  <w:num w:numId="28">
    <w:abstractNumId w:val="29"/>
  </w:num>
  <w:num w:numId="29">
    <w:abstractNumId w:val="28"/>
  </w:num>
  <w:num w:numId="30">
    <w:abstractNumId w:val="6"/>
  </w:num>
  <w:num w:numId="31">
    <w:abstractNumId w:val="9"/>
  </w:num>
  <w:num w:numId="32">
    <w:abstractNumId w:val="18"/>
  </w:num>
  <w:num w:numId="33">
    <w:abstractNumId w:val="16"/>
  </w:num>
  <w:num w:numId="34">
    <w:abstractNumId w:val="27"/>
  </w:num>
  <w:num w:numId="3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75B85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10BC"/>
    <w:rsid w:val="0019251A"/>
    <w:rsid w:val="00192585"/>
    <w:rsid w:val="00194FBE"/>
    <w:rsid w:val="00194FEC"/>
    <w:rsid w:val="001963E6"/>
    <w:rsid w:val="0019723F"/>
    <w:rsid w:val="001B01B7"/>
    <w:rsid w:val="001B49A4"/>
    <w:rsid w:val="001B6092"/>
    <w:rsid w:val="001B78F9"/>
    <w:rsid w:val="001C1139"/>
    <w:rsid w:val="001D0D24"/>
    <w:rsid w:val="001D5E13"/>
    <w:rsid w:val="001D7087"/>
    <w:rsid w:val="001E0CE2"/>
    <w:rsid w:val="001E38B0"/>
    <w:rsid w:val="001E3BFA"/>
    <w:rsid w:val="001E6002"/>
    <w:rsid w:val="001E7E86"/>
    <w:rsid w:val="001F1AF6"/>
    <w:rsid w:val="001F29DD"/>
    <w:rsid w:val="001F4FFC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4F7B"/>
    <w:rsid w:val="0026507D"/>
    <w:rsid w:val="0026668A"/>
    <w:rsid w:val="0027053A"/>
    <w:rsid w:val="002709B0"/>
    <w:rsid w:val="00277DC3"/>
    <w:rsid w:val="00277E9F"/>
    <w:rsid w:val="00283CA2"/>
    <w:rsid w:val="00284153"/>
    <w:rsid w:val="002850C2"/>
    <w:rsid w:val="00286A1C"/>
    <w:rsid w:val="00287EDF"/>
    <w:rsid w:val="00290FAD"/>
    <w:rsid w:val="0029244E"/>
    <w:rsid w:val="0029570E"/>
    <w:rsid w:val="00297A5A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696A"/>
    <w:rsid w:val="002D7FC7"/>
    <w:rsid w:val="002E3061"/>
    <w:rsid w:val="002E4D74"/>
    <w:rsid w:val="002F05C8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006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3B7"/>
    <w:rsid w:val="0037049D"/>
    <w:rsid w:val="00372BB1"/>
    <w:rsid w:val="00372FC8"/>
    <w:rsid w:val="00373710"/>
    <w:rsid w:val="0037530B"/>
    <w:rsid w:val="00375465"/>
    <w:rsid w:val="0037622B"/>
    <w:rsid w:val="00384004"/>
    <w:rsid w:val="00385345"/>
    <w:rsid w:val="00385D8B"/>
    <w:rsid w:val="00390E34"/>
    <w:rsid w:val="00391E6A"/>
    <w:rsid w:val="003A089B"/>
    <w:rsid w:val="003A2FE7"/>
    <w:rsid w:val="003A4AAE"/>
    <w:rsid w:val="003B0BFC"/>
    <w:rsid w:val="003B2034"/>
    <w:rsid w:val="003B2453"/>
    <w:rsid w:val="003B40C6"/>
    <w:rsid w:val="003C1285"/>
    <w:rsid w:val="003C1720"/>
    <w:rsid w:val="003C2417"/>
    <w:rsid w:val="003C5C7C"/>
    <w:rsid w:val="003C5F37"/>
    <w:rsid w:val="003C624E"/>
    <w:rsid w:val="003D0440"/>
    <w:rsid w:val="003D108D"/>
    <w:rsid w:val="003D38EB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1D1B"/>
    <w:rsid w:val="004130E9"/>
    <w:rsid w:val="004132ED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527A"/>
    <w:rsid w:val="00475940"/>
    <w:rsid w:val="00480A8E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979C8"/>
    <w:rsid w:val="004A082F"/>
    <w:rsid w:val="004A0891"/>
    <w:rsid w:val="004A0989"/>
    <w:rsid w:val="004A19E9"/>
    <w:rsid w:val="004A2C06"/>
    <w:rsid w:val="004A3417"/>
    <w:rsid w:val="004A5447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34"/>
    <w:rsid w:val="004D124B"/>
    <w:rsid w:val="004F12CF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30475"/>
    <w:rsid w:val="00532829"/>
    <w:rsid w:val="00533C2E"/>
    <w:rsid w:val="0053408E"/>
    <w:rsid w:val="00535BB2"/>
    <w:rsid w:val="005375DD"/>
    <w:rsid w:val="00537832"/>
    <w:rsid w:val="005409D7"/>
    <w:rsid w:val="00542DA1"/>
    <w:rsid w:val="005466E9"/>
    <w:rsid w:val="00551DC1"/>
    <w:rsid w:val="00554358"/>
    <w:rsid w:val="0056193E"/>
    <w:rsid w:val="005629FC"/>
    <w:rsid w:val="00565440"/>
    <w:rsid w:val="00566A00"/>
    <w:rsid w:val="00571B5C"/>
    <w:rsid w:val="005743E7"/>
    <w:rsid w:val="00581933"/>
    <w:rsid w:val="00582131"/>
    <w:rsid w:val="00582587"/>
    <w:rsid w:val="00585834"/>
    <w:rsid w:val="00586EE7"/>
    <w:rsid w:val="00590DD9"/>
    <w:rsid w:val="00592696"/>
    <w:rsid w:val="005956F5"/>
    <w:rsid w:val="005971CA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3C06"/>
    <w:rsid w:val="005E3D41"/>
    <w:rsid w:val="005F15C2"/>
    <w:rsid w:val="005F1D1F"/>
    <w:rsid w:val="005F2C8C"/>
    <w:rsid w:val="005F482D"/>
    <w:rsid w:val="005F5162"/>
    <w:rsid w:val="005F589F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00A"/>
    <w:rsid w:val="006469E0"/>
    <w:rsid w:val="00646F51"/>
    <w:rsid w:val="00651227"/>
    <w:rsid w:val="00653673"/>
    <w:rsid w:val="00653E3C"/>
    <w:rsid w:val="00657063"/>
    <w:rsid w:val="00660E68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A1F14"/>
    <w:rsid w:val="006A42B8"/>
    <w:rsid w:val="006A5120"/>
    <w:rsid w:val="006B2738"/>
    <w:rsid w:val="006B2D85"/>
    <w:rsid w:val="006B366B"/>
    <w:rsid w:val="006B598E"/>
    <w:rsid w:val="006C1397"/>
    <w:rsid w:val="006C7D23"/>
    <w:rsid w:val="006D07AA"/>
    <w:rsid w:val="006D280E"/>
    <w:rsid w:val="006D315F"/>
    <w:rsid w:val="006D4077"/>
    <w:rsid w:val="006D446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1641C"/>
    <w:rsid w:val="00722C51"/>
    <w:rsid w:val="00723118"/>
    <w:rsid w:val="00725EFE"/>
    <w:rsid w:val="00734A3E"/>
    <w:rsid w:val="00736274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6174"/>
    <w:rsid w:val="007867DF"/>
    <w:rsid w:val="00786BAC"/>
    <w:rsid w:val="00786CA7"/>
    <w:rsid w:val="007924BD"/>
    <w:rsid w:val="00792906"/>
    <w:rsid w:val="00792ED5"/>
    <w:rsid w:val="00796A1C"/>
    <w:rsid w:val="00797FC9"/>
    <w:rsid w:val="007A00E2"/>
    <w:rsid w:val="007A1A24"/>
    <w:rsid w:val="007A20DC"/>
    <w:rsid w:val="007A2113"/>
    <w:rsid w:val="007A62B9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12890"/>
    <w:rsid w:val="00817AD3"/>
    <w:rsid w:val="0082186D"/>
    <w:rsid w:val="008225F1"/>
    <w:rsid w:val="008234C4"/>
    <w:rsid w:val="00823E58"/>
    <w:rsid w:val="0082443F"/>
    <w:rsid w:val="008325FA"/>
    <w:rsid w:val="00836CDD"/>
    <w:rsid w:val="008409B7"/>
    <w:rsid w:val="00844773"/>
    <w:rsid w:val="00844F83"/>
    <w:rsid w:val="00846A34"/>
    <w:rsid w:val="008521C2"/>
    <w:rsid w:val="0085654D"/>
    <w:rsid w:val="008606E1"/>
    <w:rsid w:val="0086303B"/>
    <w:rsid w:val="008631C4"/>
    <w:rsid w:val="00873E14"/>
    <w:rsid w:val="00877A28"/>
    <w:rsid w:val="008808EC"/>
    <w:rsid w:val="00880A66"/>
    <w:rsid w:val="00880BEE"/>
    <w:rsid w:val="008841EF"/>
    <w:rsid w:val="00885C8B"/>
    <w:rsid w:val="0089613A"/>
    <w:rsid w:val="00897B9B"/>
    <w:rsid w:val="008A43E8"/>
    <w:rsid w:val="008A486B"/>
    <w:rsid w:val="008A4C8C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24C47"/>
    <w:rsid w:val="00925025"/>
    <w:rsid w:val="00925444"/>
    <w:rsid w:val="009265E3"/>
    <w:rsid w:val="009272EC"/>
    <w:rsid w:val="009342CB"/>
    <w:rsid w:val="00934A2E"/>
    <w:rsid w:val="00934A6D"/>
    <w:rsid w:val="009402AF"/>
    <w:rsid w:val="00942319"/>
    <w:rsid w:val="00944958"/>
    <w:rsid w:val="00952791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82940"/>
    <w:rsid w:val="00985397"/>
    <w:rsid w:val="00986CD0"/>
    <w:rsid w:val="009929EB"/>
    <w:rsid w:val="0099563F"/>
    <w:rsid w:val="00996355"/>
    <w:rsid w:val="009A060A"/>
    <w:rsid w:val="009A3A8D"/>
    <w:rsid w:val="009A478D"/>
    <w:rsid w:val="009A7E3E"/>
    <w:rsid w:val="009B2B8D"/>
    <w:rsid w:val="009B4FAF"/>
    <w:rsid w:val="009C04C4"/>
    <w:rsid w:val="009C0AD6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6F18"/>
    <w:rsid w:val="00A53401"/>
    <w:rsid w:val="00A54FA2"/>
    <w:rsid w:val="00A570BC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199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29C2"/>
    <w:rsid w:val="00BA4AC8"/>
    <w:rsid w:val="00BA4F3B"/>
    <w:rsid w:val="00BA5A17"/>
    <w:rsid w:val="00BA6857"/>
    <w:rsid w:val="00BA7107"/>
    <w:rsid w:val="00BB12E1"/>
    <w:rsid w:val="00BB1902"/>
    <w:rsid w:val="00BB1A03"/>
    <w:rsid w:val="00BB41AB"/>
    <w:rsid w:val="00BB494D"/>
    <w:rsid w:val="00BB603F"/>
    <w:rsid w:val="00BC1EF1"/>
    <w:rsid w:val="00BC4310"/>
    <w:rsid w:val="00BC4642"/>
    <w:rsid w:val="00BD03BB"/>
    <w:rsid w:val="00BD10A2"/>
    <w:rsid w:val="00BD165E"/>
    <w:rsid w:val="00BD1BFE"/>
    <w:rsid w:val="00BD21FB"/>
    <w:rsid w:val="00BD5573"/>
    <w:rsid w:val="00BD6B6E"/>
    <w:rsid w:val="00BD7082"/>
    <w:rsid w:val="00BE40F2"/>
    <w:rsid w:val="00BF139D"/>
    <w:rsid w:val="00BF2E95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285A"/>
    <w:rsid w:val="00C55E5C"/>
    <w:rsid w:val="00C55FCB"/>
    <w:rsid w:val="00C603C6"/>
    <w:rsid w:val="00C6191B"/>
    <w:rsid w:val="00C703A7"/>
    <w:rsid w:val="00C71BE7"/>
    <w:rsid w:val="00C737A9"/>
    <w:rsid w:val="00C73A08"/>
    <w:rsid w:val="00C77E0C"/>
    <w:rsid w:val="00C83083"/>
    <w:rsid w:val="00CA0DD4"/>
    <w:rsid w:val="00CA2E6A"/>
    <w:rsid w:val="00CA52FC"/>
    <w:rsid w:val="00CA7E5B"/>
    <w:rsid w:val="00CB3C72"/>
    <w:rsid w:val="00CB4688"/>
    <w:rsid w:val="00CC18F5"/>
    <w:rsid w:val="00CC7C90"/>
    <w:rsid w:val="00CD10C5"/>
    <w:rsid w:val="00CD17F5"/>
    <w:rsid w:val="00CD6964"/>
    <w:rsid w:val="00CF4658"/>
    <w:rsid w:val="00D01619"/>
    <w:rsid w:val="00D0410C"/>
    <w:rsid w:val="00D04CE5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566C"/>
    <w:rsid w:val="00D90743"/>
    <w:rsid w:val="00D90972"/>
    <w:rsid w:val="00D95C9F"/>
    <w:rsid w:val="00DA667E"/>
    <w:rsid w:val="00DB1E16"/>
    <w:rsid w:val="00DB5E5D"/>
    <w:rsid w:val="00DB71DE"/>
    <w:rsid w:val="00DB7ED8"/>
    <w:rsid w:val="00DC4647"/>
    <w:rsid w:val="00DC6A44"/>
    <w:rsid w:val="00DD25C3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142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1FCE"/>
    <w:rsid w:val="00E438FE"/>
    <w:rsid w:val="00E52E16"/>
    <w:rsid w:val="00E633B4"/>
    <w:rsid w:val="00E64EF3"/>
    <w:rsid w:val="00E66C92"/>
    <w:rsid w:val="00E7565E"/>
    <w:rsid w:val="00E84709"/>
    <w:rsid w:val="00E86425"/>
    <w:rsid w:val="00E90299"/>
    <w:rsid w:val="00E91490"/>
    <w:rsid w:val="00E91E5C"/>
    <w:rsid w:val="00E921AE"/>
    <w:rsid w:val="00E96E88"/>
    <w:rsid w:val="00EA2B9A"/>
    <w:rsid w:val="00EA7A2C"/>
    <w:rsid w:val="00EB212C"/>
    <w:rsid w:val="00EB2780"/>
    <w:rsid w:val="00EB3C23"/>
    <w:rsid w:val="00EB56F1"/>
    <w:rsid w:val="00EB5D80"/>
    <w:rsid w:val="00EB7E7A"/>
    <w:rsid w:val="00EC180F"/>
    <w:rsid w:val="00EC5D6B"/>
    <w:rsid w:val="00EC75A9"/>
    <w:rsid w:val="00ED368B"/>
    <w:rsid w:val="00ED393D"/>
    <w:rsid w:val="00ED3E5E"/>
    <w:rsid w:val="00ED5021"/>
    <w:rsid w:val="00ED57D4"/>
    <w:rsid w:val="00ED7E60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10A2F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0CDC"/>
    <w:rsid w:val="00F4131D"/>
    <w:rsid w:val="00F45B0A"/>
    <w:rsid w:val="00F45D71"/>
    <w:rsid w:val="00F4754D"/>
    <w:rsid w:val="00F52DB8"/>
    <w:rsid w:val="00F531E5"/>
    <w:rsid w:val="00F560C4"/>
    <w:rsid w:val="00F56917"/>
    <w:rsid w:val="00F649C8"/>
    <w:rsid w:val="00F671B0"/>
    <w:rsid w:val="00F679E1"/>
    <w:rsid w:val="00F71884"/>
    <w:rsid w:val="00F721E3"/>
    <w:rsid w:val="00F72C87"/>
    <w:rsid w:val="00F73F69"/>
    <w:rsid w:val="00F7425D"/>
    <w:rsid w:val="00F7761C"/>
    <w:rsid w:val="00F8048F"/>
    <w:rsid w:val="00F80817"/>
    <w:rsid w:val="00F84AAF"/>
    <w:rsid w:val="00F854FD"/>
    <w:rsid w:val="00F8783B"/>
    <w:rsid w:val="00FA478A"/>
    <w:rsid w:val="00FA6915"/>
    <w:rsid w:val="00FB3C50"/>
    <w:rsid w:val="00FB63EC"/>
    <w:rsid w:val="00FC15B6"/>
    <w:rsid w:val="00FD0ACF"/>
    <w:rsid w:val="00FD109C"/>
    <w:rsid w:val="00FD5534"/>
    <w:rsid w:val="00FE115E"/>
    <w:rsid w:val="00FE1F41"/>
    <w:rsid w:val="00FE3402"/>
    <w:rsid w:val="00FE3456"/>
    <w:rsid w:val="00FE3F54"/>
    <w:rsid w:val="00FE728D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npmjs.com/package/express-handlebars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22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yperlink" Target="https://handlebarsjs.com/guide/block-helpers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hyperlink" Target="https://handlebarsjs.com/guide/%23custom-helpers" TargetMode="External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6.png"/><Relationship Id="rId10" Type="http://schemas.openxmlformats.org/officeDocument/2006/relationships/hyperlink" Target="http://handlebarsjs.com/" TargetMode="Externa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.vsdx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5.png"/><Relationship Id="rId8" Type="http://schemas.openxmlformats.org/officeDocument/2006/relationships/image" Target="media/image1.emf"/><Relationship Id="rId51" Type="http://schemas.openxmlformats.org/officeDocument/2006/relationships/image" Target="media/image38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6E204E-04A1-4FCF-920D-BA22F0E66C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5</TotalTime>
  <Pages>11</Pages>
  <Words>224</Words>
  <Characters>1277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тсо</cp:lastModifiedBy>
  <cp:revision>42</cp:revision>
  <dcterms:created xsi:type="dcterms:W3CDTF">2020-03-01T23:31:00Z</dcterms:created>
  <dcterms:modified xsi:type="dcterms:W3CDTF">2023-03-16T08:59:00Z</dcterms:modified>
</cp:coreProperties>
</file>